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297FE3" w14:textId="77777777" w:rsidR="00CF00D6" w:rsidRPr="00A72F63" w:rsidRDefault="00F3193E">
      <w:pPr>
        <w:pStyle w:val="a3"/>
        <w:rPr>
          <w:noProof/>
          <w:sz w:val="36"/>
        </w:rPr>
      </w:pPr>
      <w:r w:rsidRPr="005259A3">
        <w:rPr>
          <w:noProof/>
          <w:sz w:val="36"/>
        </w:rPr>
        <w:t>24</w:t>
      </w:r>
      <w:r w:rsidR="0045544D" w:rsidRPr="005259A3">
        <w:rPr>
          <w:noProof/>
          <w:sz w:val="36"/>
        </w:rPr>
        <w:t>7</w:t>
      </w:r>
      <w:r w:rsidR="005259A3" w:rsidRPr="005259A3">
        <w:rPr>
          <w:noProof/>
          <w:sz w:val="36"/>
        </w:rPr>
        <w:t>1</w:t>
      </w:r>
      <w:r w:rsidR="00CF00D6" w:rsidRPr="005259A3">
        <w:rPr>
          <w:noProof/>
          <w:sz w:val="36"/>
        </w:rPr>
        <w:t xml:space="preserve">. </w:t>
      </w:r>
      <w:r w:rsidR="00A72F63" w:rsidRPr="00A72F63">
        <w:rPr>
          <w:noProof/>
          <w:sz w:val="36"/>
        </w:rPr>
        <w:t>From adjacency matrix to the list of edges</w:t>
      </w:r>
    </w:p>
    <w:p w14:paraId="281C0188" w14:textId="77777777" w:rsidR="00CF00D6" w:rsidRPr="00A57DF1" w:rsidRDefault="00CF00D6">
      <w:pPr>
        <w:ind w:firstLine="567"/>
        <w:jc w:val="both"/>
        <w:rPr>
          <w:noProof/>
          <w:sz w:val="28"/>
          <w:szCs w:val="28"/>
          <w:lang w:val="ru-RU"/>
        </w:rPr>
      </w:pPr>
    </w:p>
    <w:p w14:paraId="1C5B6C7D" w14:textId="77777777" w:rsidR="00866F46" w:rsidRDefault="00866F46" w:rsidP="0045544D">
      <w:pPr>
        <w:ind w:firstLine="567"/>
        <w:jc w:val="both"/>
        <w:rPr>
          <w:noProof/>
          <w:sz w:val="28"/>
          <w:szCs w:val="28"/>
        </w:rPr>
      </w:pPr>
      <w:r w:rsidRPr="00866F46">
        <w:rPr>
          <w:noProof/>
          <w:sz w:val="28"/>
          <w:szCs w:val="28"/>
        </w:rPr>
        <w:t>A simple undirected graph is given by adjacency matrix. Print its representation as a list of edges.</w:t>
      </w:r>
    </w:p>
    <w:p w14:paraId="4ACD66CA" w14:textId="77777777" w:rsidR="00A72F63" w:rsidRPr="00A57DF1" w:rsidRDefault="00A72F63" w:rsidP="0045544D">
      <w:pPr>
        <w:ind w:firstLine="567"/>
        <w:jc w:val="both"/>
        <w:rPr>
          <w:noProof/>
          <w:sz w:val="28"/>
          <w:szCs w:val="28"/>
        </w:rPr>
      </w:pPr>
    </w:p>
    <w:p w14:paraId="6E3A8075" w14:textId="6267AAA9" w:rsidR="00866F46" w:rsidRDefault="00A72F63" w:rsidP="00F3193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A57DF1">
        <w:rPr>
          <w:b/>
          <w:bCs/>
          <w:noProof/>
          <w:sz w:val="28"/>
          <w:szCs w:val="28"/>
        </w:rPr>
        <w:t>Input</w:t>
      </w:r>
      <w:r w:rsidR="00CF00D6" w:rsidRPr="00A57DF1">
        <w:rPr>
          <w:b/>
          <w:bCs/>
          <w:noProof/>
          <w:sz w:val="28"/>
          <w:szCs w:val="28"/>
          <w:lang w:val="ru-RU"/>
        </w:rPr>
        <w:t>.</w:t>
      </w:r>
      <w:r w:rsidR="00CF00D6" w:rsidRPr="00A57DF1">
        <w:rPr>
          <w:noProof/>
          <w:sz w:val="28"/>
          <w:szCs w:val="28"/>
          <w:lang w:val="ru-RU"/>
        </w:rPr>
        <w:t xml:space="preserve"> </w:t>
      </w:r>
      <w:r w:rsidRPr="00A57DF1">
        <w:rPr>
          <w:noProof/>
          <w:sz w:val="28"/>
          <w:szCs w:val="28"/>
          <w:lang w:val="ru-RU"/>
        </w:rPr>
        <w:t xml:space="preserve">The first line contains the number </w:t>
      </w:r>
      <w:r w:rsidR="00866F46" w:rsidRPr="00866F46">
        <w:rPr>
          <w:noProof/>
          <w:sz w:val="28"/>
          <w:szCs w:val="28"/>
        </w:rPr>
        <w:t> of vertices</w:t>
      </w:r>
      <w:r w:rsidR="00866F46">
        <w:rPr>
          <w:noProof/>
          <w:sz w:val="28"/>
          <w:szCs w:val="28"/>
        </w:rPr>
        <w:t xml:space="preserve"> </w:t>
      </w:r>
      <w:r w:rsidRPr="00A57DF1">
        <w:rPr>
          <w:i/>
          <w:noProof/>
          <w:sz w:val="28"/>
          <w:szCs w:val="28"/>
          <w:lang w:val="ru-RU"/>
        </w:rPr>
        <w:t>n</w:t>
      </w:r>
      <w:r w:rsidRPr="00A57DF1">
        <w:rPr>
          <w:noProof/>
          <w:sz w:val="28"/>
          <w:szCs w:val="28"/>
          <w:lang w:val="ru-RU"/>
        </w:rPr>
        <w:t xml:space="preserve"> (1 ≤ </w:t>
      </w:r>
      <w:r w:rsidRPr="00A57DF1">
        <w:rPr>
          <w:i/>
          <w:noProof/>
          <w:sz w:val="28"/>
          <w:szCs w:val="28"/>
          <w:lang w:val="ru-RU"/>
        </w:rPr>
        <w:t>n</w:t>
      </w:r>
      <w:r w:rsidRPr="00A57DF1">
        <w:rPr>
          <w:noProof/>
          <w:sz w:val="28"/>
          <w:szCs w:val="28"/>
          <w:lang w:val="ru-RU"/>
        </w:rPr>
        <w:t xml:space="preserve"> ≤ 100) in </w:t>
      </w:r>
      <w:r w:rsidR="00866F46">
        <w:rPr>
          <w:noProof/>
          <w:sz w:val="28"/>
          <w:szCs w:val="28"/>
        </w:rPr>
        <w:t>the</w:t>
      </w:r>
      <w:r w:rsidRPr="00A57DF1">
        <w:rPr>
          <w:noProof/>
          <w:sz w:val="28"/>
          <w:szCs w:val="28"/>
          <w:lang w:val="ru-RU"/>
        </w:rPr>
        <w:t xml:space="preserve"> graph. </w:t>
      </w:r>
      <w:r w:rsidR="00866F46" w:rsidRPr="00866F46">
        <w:rPr>
          <w:noProof/>
          <w:sz w:val="28"/>
          <w:szCs w:val="28"/>
        </w:rPr>
        <w:t>The next</w:t>
      </w:r>
      <w:r w:rsidR="00866F46">
        <w:rPr>
          <w:noProof/>
          <w:sz w:val="28"/>
          <w:szCs w:val="28"/>
        </w:rPr>
        <w:t xml:space="preserve"> </w:t>
      </w:r>
      <w:r w:rsidR="00866F46" w:rsidRPr="00A57DF1">
        <w:rPr>
          <w:i/>
          <w:noProof/>
          <w:sz w:val="28"/>
          <w:szCs w:val="28"/>
          <w:lang w:val="ru-RU"/>
        </w:rPr>
        <w:t>n</w:t>
      </w:r>
      <w:r w:rsidR="00866F46">
        <w:rPr>
          <w:noProof/>
          <w:sz w:val="28"/>
          <w:szCs w:val="28"/>
        </w:rPr>
        <w:t xml:space="preserve"> </w:t>
      </w:r>
      <w:r w:rsidR="00866F46" w:rsidRPr="00866F46">
        <w:rPr>
          <w:noProof/>
          <w:sz w:val="28"/>
          <w:szCs w:val="28"/>
        </w:rPr>
        <w:t>lines contain the adjacency matrix of the graph.</w:t>
      </w:r>
    </w:p>
    <w:p w14:paraId="585A477C" w14:textId="77777777" w:rsidR="00A72F63" w:rsidRPr="00A57DF1" w:rsidRDefault="00A72F63" w:rsidP="00F3193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1A753AF0" w14:textId="0434EF91" w:rsidR="005259A3" w:rsidRPr="00A57DF1" w:rsidRDefault="00A72F63">
      <w:pPr>
        <w:ind w:firstLine="567"/>
        <w:jc w:val="both"/>
        <w:rPr>
          <w:noProof/>
          <w:sz w:val="28"/>
          <w:szCs w:val="28"/>
        </w:rPr>
      </w:pPr>
      <w:r w:rsidRPr="00A57DF1">
        <w:rPr>
          <w:b/>
          <w:bCs/>
          <w:noProof/>
          <w:sz w:val="28"/>
          <w:szCs w:val="28"/>
        </w:rPr>
        <w:t>Output</w:t>
      </w:r>
      <w:r w:rsidR="00CF00D6" w:rsidRPr="00A57DF1">
        <w:rPr>
          <w:b/>
          <w:bCs/>
          <w:noProof/>
          <w:sz w:val="28"/>
          <w:szCs w:val="28"/>
          <w:lang w:val="ru-RU"/>
        </w:rPr>
        <w:t>.</w:t>
      </w:r>
      <w:r w:rsidR="0045544D" w:rsidRPr="00A57DF1">
        <w:rPr>
          <w:noProof/>
          <w:sz w:val="28"/>
          <w:szCs w:val="28"/>
          <w:lang w:val="ru-RU"/>
        </w:rPr>
        <w:t xml:space="preserve"> </w:t>
      </w:r>
      <w:r w:rsidR="00866F46" w:rsidRPr="00866F46">
        <w:rPr>
          <w:noProof/>
          <w:sz w:val="28"/>
          <w:szCs w:val="28"/>
        </w:rPr>
        <w:t>Print the list of edges of the graph, ordered by the first vertex in each pair.</w:t>
      </w:r>
    </w:p>
    <w:p w14:paraId="1E62C954" w14:textId="77777777" w:rsidR="00A57DF1" w:rsidRPr="00A57DF1" w:rsidRDefault="00A57DF1" w:rsidP="00A57DF1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A57DF1" w:rsidRPr="007F4A8C" w14:paraId="36FEAD30" w14:textId="77777777" w:rsidTr="007F4A8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ED26193" w14:textId="77777777" w:rsidR="00A57DF1" w:rsidRPr="007F4A8C" w:rsidRDefault="00A57DF1" w:rsidP="007F4A8C">
            <w:pPr>
              <w:jc w:val="both"/>
              <w:rPr>
                <w:noProof/>
                <w:sz w:val="28"/>
                <w:szCs w:val="28"/>
              </w:rPr>
            </w:pPr>
            <w:r w:rsidRPr="007F4A8C"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7F617DF" w14:textId="77777777" w:rsidR="00A57DF1" w:rsidRPr="007F4A8C" w:rsidRDefault="00A57DF1" w:rsidP="007F4A8C">
            <w:pPr>
              <w:jc w:val="both"/>
              <w:rPr>
                <w:noProof/>
                <w:sz w:val="28"/>
                <w:szCs w:val="28"/>
              </w:rPr>
            </w:pPr>
            <w:r w:rsidRPr="007F4A8C"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A57DF1" w:rsidRPr="007F4A8C" w14:paraId="7DC51B5A" w14:textId="77777777" w:rsidTr="007F4A8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346E8EC" w14:textId="77777777" w:rsidR="00A57DF1" w:rsidRPr="007F4A8C" w:rsidRDefault="00A57DF1" w:rsidP="007F4A8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F4A8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32628173" w14:textId="77777777" w:rsidR="00A57DF1" w:rsidRPr="007F4A8C" w:rsidRDefault="00A57DF1" w:rsidP="007F4A8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F4A8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1</w:t>
            </w:r>
          </w:p>
          <w:p w14:paraId="080CD8D8" w14:textId="77777777" w:rsidR="00A57DF1" w:rsidRPr="007F4A8C" w:rsidRDefault="00A57DF1" w:rsidP="007F4A8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F4A8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</w:t>
            </w:r>
          </w:p>
          <w:p w14:paraId="6FE7958E" w14:textId="77777777" w:rsidR="00A57DF1" w:rsidRPr="007F4A8C" w:rsidRDefault="00A57DF1" w:rsidP="007F4A8C">
            <w:pPr>
              <w:jc w:val="both"/>
              <w:rPr>
                <w:noProof/>
                <w:sz w:val="28"/>
                <w:szCs w:val="28"/>
              </w:rPr>
            </w:pPr>
            <w:r w:rsidRPr="007F4A8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261668B" w14:textId="77777777" w:rsidR="00A57DF1" w:rsidRPr="007F4A8C" w:rsidRDefault="00A57DF1" w:rsidP="007F4A8C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7F4A8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0DA7A303" w14:textId="77777777" w:rsidR="00A57DF1" w:rsidRPr="007F4A8C" w:rsidRDefault="00A57DF1" w:rsidP="007F4A8C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7F4A8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3</w:t>
            </w:r>
          </w:p>
          <w:p w14:paraId="73256CA0" w14:textId="77777777" w:rsidR="00A57DF1" w:rsidRPr="007F4A8C" w:rsidRDefault="00A57DF1" w:rsidP="007F4A8C">
            <w:pPr>
              <w:jc w:val="both"/>
              <w:rPr>
                <w:noProof/>
                <w:sz w:val="28"/>
                <w:szCs w:val="28"/>
              </w:rPr>
            </w:pPr>
            <w:r w:rsidRPr="007F4A8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</w:tc>
      </w:tr>
    </w:tbl>
    <w:p w14:paraId="0DB734D3" w14:textId="77777777" w:rsidR="00A57DF1" w:rsidRDefault="00A57DF1" w:rsidP="00A57DF1">
      <w:pPr>
        <w:ind w:firstLine="567"/>
        <w:jc w:val="both"/>
        <w:rPr>
          <w:noProof/>
          <w:sz w:val="28"/>
          <w:szCs w:val="28"/>
        </w:rPr>
      </w:pPr>
    </w:p>
    <w:p w14:paraId="48723022" w14:textId="77777777" w:rsidR="00A57DF1" w:rsidRDefault="00A57DF1" w:rsidP="00A57DF1">
      <w:pPr>
        <w:ind w:firstLine="567"/>
        <w:jc w:val="both"/>
        <w:rPr>
          <w:noProof/>
          <w:sz w:val="28"/>
          <w:szCs w:val="28"/>
        </w:rPr>
      </w:pPr>
    </w:p>
    <w:p w14:paraId="5FAD6C01" w14:textId="77777777" w:rsidR="00CF00D6" w:rsidRPr="00A57DF1" w:rsidRDefault="00A72F63">
      <w:pPr>
        <w:pStyle w:val="2"/>
        <w:rPr>
          <w:noProof/>
          <w:szCs w:val="36"/>
        </w:rPr>
      </w:pPr>
      <w:r w:rsidRPr="00A57DF1">
        <w:rPr>
          <w:noProof/>
          <w:szCs w:val="36"/>
          <w:lang w:val="en-US"/>
        </w:rPr>
        <w:t>SOLUTION</w:t>
      </w:r>
    </w:p>
    <w:p w14:paraId="1B155289" w14:textId="77777777" w:rsidR="00CF00D6" w:rsidRPr="00A57DF1" w:rsidRDefault="00A72F63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A57DF1">
        <w:rPr>
          <w:rFonts w:ascii="Courier New" w:hAnsi="Courier New" w:cs="Courier New"/>
          <w:b/>
          <w:bCs/>
          <w:noProof/>
        </w:rPr>
        <w:t>graphs</w:t>
      </w:r>
    </w:p>
    <w:p w14:paraId="1C0C0207" w14:textId="77777777" w:rsidR="00CF00D6" w:rsidRPr="00A57DF1" w:rsidRDefault="00CF00D6">
      <w:pPr>
        <w:ind w:firstLine="567"/>
        <w:jc w:val="both"/>
        <w:rPr>
          <w:noProof/>
          <w:sz w:val="28"/>
          <w:szCs w:val="28"/>
          <w:lang w:val="ru-RU"/>
        </w:rPr>
      </w:pPr>
    </w:p>
    <w:p w14:paraId="13B6791F" w14:textId="77777777" w:rsidR="00CF00D6" w:rsidRPr="00A57DF1" w:rsidRDefault="00483135" w:rsidP="0069597B">
      <w:pPr>
        <w:pStyle w:val="1"/>
        <w:rPr>
          <w:noProof/>
          <w:sz w:val="28"/>
          <w:szCs w:val="28"/>
        </w:rPr>
      </w:pPr>
      <w:r w:rsidRPr="00A57DF1">
        <w:rPr>
          <w:noProof/>
          <w:sz w:val="28"/>
          <w:szCs w:val="28"/>
        </w:rPr>
        <w:t>Algorithm analysis</w:t>
      </w:r>
    </w:p>
    <w:p w14:paraId="796646D0" w14:textId="2E610987" w:rsidR="00E67BAB" w:rsidRPr="00E67BAB" w:rsidRDefault="00E67BAB" w:rsidP="00E67BAB">
      <w:pPr>
        <w:ind w:firstLine="567"/>
        <w:jc w:val="both"/>
        <w:rPr>
          <w:noProof/>
          <w:sz w:val="28"/>
          <w:szCs w:val="28"/>
          <w:lang w:val="ru-RU"/>
        </w:rPr>
      </w:pPr>
      <w:r w:rsidRPr="00E67BAB">
        <w:rPr>
          <w:noProof/>
          <w:sz w:val="28"/>
          <w:szCs w:val="28"/>
          <w:lang w:val="ru-RU"/>
        </w:rPr>
        <w:t>We</w:t>
      </w:r>
      <w:r>
        <w:rPr>
          <w:noProof/>
          <w:sz w:val="28"/>
          <w:szCs w:val="28"/>
        </w:rPr>
        <w:t>’</w:t>
      </w:r>
      <w:r w:rsidRPr="00E67BAB">
        <w:rPr>
          <w:noProof/>
          <w:sz w:val="28"/>
          <w:szCs w:val="28"/>
          <w:lang w:val="ru-RU"/>
        </w:rPr>
        <w:t xml:space="preserve">ll </w:t>
      </w:r>
      <w:r>
        <w:rPr>
          <w:noProof/>
          <w:sz w:val="28"/>
          <w:szCs w:val="28"/>
        </w:rPr>
        <w:t>print</w:t>
      </w:r>
      <w:r w:rsidRPr="00E67BAB">
        <w:rPr>
          <w:noProof/>
          <w:sz w:val="28"/>
          <w:szCs w:val="28"/>
          <w:lang w:val="ru-RU"/>
        </w:rPr>
        <w:t xml:space="preserve"> the list of edges “on the fly” by processing the adjacency matrix sequentially: row by row from top to bottom, and within each row from left to right. For each entry equal to 1 in the adjacency matrix, </w:t>
      </w:r>
      <w:r>
        <w:rPr>
          <w:noProof/>
          <w:sz w:val="28"/>
          <w:szCs w:val="28"/>
        </w:rPr>
        <w:t>print</w:t>
      </w:r>
      <w:r w:rsidRPr="00E67BAB">
        <w:rPr>
          <w:noProof/>
          <w:sz w:val="28"/>
          <w:szCs w:val="28"/>
          <w:lang w:val="ru-RU"/>
        </w:rPr>
        <w:t xml:space="preserve"> the pair of vertices that defines the corresponding edge. With this traversal, the vertex pairs are automatically ordered by the first vertex.</w:t>
      </w:r>
    </w:p>
    <w:p w14:paraId="7F9E151C" w14:textId="77777777" w:rsidR="00CA167D" w:rsidRDefault="00CA167D" w:rsidP="0069597B">
      <w:pPr>
        <w:ind w:firstLine="567"/>
        <w:jc w:val="both"/>
        <w:rPr>
          <w:noProof/>
          <w:sz w:val="28"/>
          <w:szCs w:val="28"/>
        </w:rPr>
      </w:pPr>
    </w:p>
    <w:p w14:paraId="6E9CC343" w14:textId="77777777" w:rsidR="007F4A8C" w:rsidRPr="007F4A8C" w:rsidRDefault="007F4A8C" w:rsidP="0069597B">
      <w:pPr>
        <w:ind w:firstLine="567"/>
        <w:jc w:val="both"/>
        <w:rPr>
          <w:b/>
          <w:noProof/>
          <w:sz w:val="28"/>
          <w:szCs w:val="28"/>
        </w:rPr>
      </w:pPr>
      <w:r w:rsidRPr="007F4A8C">
        <w:rPr>
          <w:b/>
          <w:noProof/>
          <w:sz w:val="28"/>
          <w:szCs w:val="28"/>
        </w:rPr>
        <w:t>Example</w:t>
      </w:r>
    </w:p>
    <w:p w14:paraId="26A0C5F8" w14:textId="77777777" w:rsidR="00B74995" w:rsidRDefault="00B74995" w:rsidP="00034721">
      <w:pPr>
        <w:ind w:firstLine="567"/>
        <w:jc w:val="both"/>
        <w:rPr>
          <w:noProof/>
          <w:sz w:val="28"/>
          <w:szCs w:val="28"/>
        </w:rPr>
      </w:pPr>
      <w:r w:rsidRPr="00B74995">
        <w:rPr>
          <w:noProof/>
          <w:sz w:val="28"/>
          <w:szCs w:val="28"/>
        </w:rPr>
        <w:t>The graph shown in the example has the following form:</w:t>
      </w:r>
    </w:p>
    <w:p w14:paraId="6E8174D4" w14:textId="77777777" w:rsidR="007F4A8C" w:rsidRDefault="007F4A8C" w:rsidP="007F4A8C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2342" w:dyaOrig="1549" w14:anchorId="6E9A4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.15pt;height:77.35pt" o:ole="">
            <v:imagedata r:id="rId5" o:title=""/>
          </v:shape>
          <o:OLEObject Type="Embed" ProgID="Visio.Drawing.11" ShapeID="_x0000_i1025" DrawAspect="Content" ObjectID="_1833996178" r:id="rId6"/>
        </w:object>
      </w:r>
    </w:p>
    <w:p w14:paraId="776BE0BF" w14:textId="77777777" w:rsidR="007F4A8C" w:rsidRPr="00A57DF1" w:rsidRDefault="007F4A8C" w:rsidP="0069597B">
      <w:pPr>
        <w:ind w:firstLine="567"/>
        <w:jc w:val="both"/>
        <w:rPr>
          <w:noProof/>
          <w:sz w:val="28"/>
          <w:szCs w:val="28"/>
        </w:rPr>
      </w:pPr>
    </w:p>
    <w:p w14:paraId="009A09C9" w14:textId="5FD78025" w:rsidR="00483135" w:rsidRPr="00A57DF1" w:rsidRDefault="00483135" w:rsidP="00483135">
      <w:pPr>
        <w:ind w:firstLine="567"/>
        <w:jc w:val="both"/>
        <w:rPr>
          <w:b/>
          <w:noProof/>
          <w:sz w:val="28"/>
          <w:szCs w:val="28"/>
        </w:rPr>
      </w:pPr>
      <w:r w:rsidRPr="00A57DF1">
        <w:rPr>
          <w:b/>
          <w:noProof/>
          <w:sz w:val="28"/>
          <w:szCs w:val="28"/>
        </w:rPr>
        <w:t xml:space="preserve">Algorithm </w:t>
      </w:r>
      <w:r w:rsidR="00034721">
        <w:rPr>
          <w:b/>
          <w:noProof/>
          <w:sz w:val="28"/>
          <w:szCs w:val="28"/>
        </w:rPr>
        <w:t>implementation</w:t>
      </w:r>
    </w:p>
    <w:p w14:paraId="64FC100C" w14:textId="7E820A40" w:rsidR="00034721" w:rsidRDefault="00B74995" w:rsidP="00B74995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</w:t>
      </w:r>
      <w:r w:rsidRPr="00B74995">
        <w:rPr>
          <w:noProof/>
          <w:sz w:val="28"/>
          <w:szCs w:val="28"/>
        </w:rPr>
        <w:t xml:space="preserve">ead the adjacency matrix of the graph. Since the graph is undirected, </w:t>
      </w:r>
      <w:r>
        <w:rPr>
          <w:noProof/>
          <w:sz w:val="28"/>
          <w:szCs w:val="28"/>
        </w:rPr>
        <w:t>print</w:t>
      </w:r>
      <w:r w:rsidRPr="00B74995">
        <w:rPr>
          <w:noProof/>
          <w:sz w:val="28"/>
          <w:szCs w:val="28"/>
        </w:rPr>
        <w:t xml:space="preserve"> only those edge</w:t>
      </w:r>
      <w:r>
        <w:rPr>
          <w:noProof/>
          <w:sz w:val="28"/>
          <w:szCs w:val="28"/>
        </w:rPr>
        <w:t xml:space="preserve">s </w:t>
      </w:r>
      <w:r w:rsidR="00034721" w:rsidRPr="00FB347B">
        <w:rPr>
          <w:noProof/>
          <w:sz w:val="28"/>
          <w:szCs w:val="28"/>
          <w:lang w:val="ru-RU"/>
        </w:rPr>
        <w:t>(</w:t>
      </w:r>
      <w:r w:rsidR="00034721" w:rsidRPr="00FB347B">
        <w:rPr>
          <w:i/>
          <w:noProof/>
          <w:sz w:val="28"/>
          <w:szCs w:val="28"/>
          <w:lang w:val="ru-RU"/>
        </w:rPr>
        <w:t>i</w:t>
      </w:r>
      <w:r w:rsidR="00034721" w:rsidRPr="00FB347B">
        <w:rPr>
          <w:noProof/>
          <w:sz w:val="28"/>
          <w:szCs w:val="28"/>
          <w:lang w:val="ru-RU"/>
        </w:rPr>
        <w:t xml:space="preserve">, </w:t>
      </w:r>
      <w:r w:rsidR="00034721" w:rsidRPr="00FB347B">
        <w:rPr>
          <w:i/>
          <w:noProof/>
          <w:sz w:val="28"/>
          <w:szCs w:val="28"/>
          <w:lang w:val="ru-RU"/>
        </w:rPr>
        <w:t>j</w:t>
      </w:r>
      <w:r w:rsidR="00034721" w:rsidRPr="00FB347B">
        <w:rPr>
          <w:noProof/>
          <w:sz w:val="28"/>
          <w:szCs w:val="28"/>
          <w:lang w:val="ru-RU"/>
        </w:rPr>
        <w:t xml:space="preserve">) </w:t>
      </w:r>
      <w:r>
        <w:rPr>
          <w:noProof/>
          <w:sz w:val="28"/>
          <w:szCs w:val="28"/>
        </w:rPr>
        <w:t>for which</w:t>
      </w:r>
      <w:r w:rsidR="00034721" w:rsidRPr="00FB347B">
        <w:rPr>
          <w:noProof/>
          <w:sz w:val="28"/>
          <w:szCs w:val="28"/>
          <w:lang w:val="ru-RU"/>
        </w:rPr>
        <w:t xml:space="preserve"> </w:t>
      </w:r>
      <w:r w:rsidR="00034721" w:rsidRPr="00FB347B">
        <w:rPr>
          <w:i/>
          <w:noProof/>
          <w:sz w:val="28"/>
          <w:szCs w:val="28"/>
          <w:lang w:val="ru-RU"/>
        </w:rPr>
        <w:t>i</w:t>
      </w:r>
      <w:r w:rsidR="00034721" w:rsidRPr="00FB347B">
        <w:rPr>
          <w:noProof/>
          <w:sz w:val="28"/>
          <w:szCs w:val="28"/>
          <w:lang w:val="ru-RU"/>
        </w:rPr>
        <w:t xml:space="preserve"> </w:t>
      </w:r>
      <w:r w:rsidR="00034721">
        <w:rPr>
          <w:noProof/>
          <w:sz w:val="28"/>
          <w:szCs w:val="28"/>
        </w:rPr>
        <w:t>&lt;</w:t>
      </w:r>
      <w:r w:rsidR="00034721" w:rsidRPr="00FB347B">
        <w:rPr>
          <w:noProof/>
          <w:sz w:val="28"/>
          <w:szCs w:val="28"/>
          <w:lang w:val="ru-RU"/>
        </w:rPr>
        <w:t xml:space="preserve"> </w:t>
      </w:r>
      <w:r w:rsidR="00034721" w:rsidRPr="00FB347B">
        <w:rPr>
          <w:i/>
          <w:noProof/>
          <w:sz w:val="28"/>
          <w:szCs w:val="28"/>
          <w:lang w:val="ru-RU"/>
        </w:rPr>
        <w:t>j</w:t>
      </w:r>
      <w:r w:rsidR="00034721" w:rsidRPr="00FB347B">
        <w:rPr>
          <w:noProof/>
          <w:sz w:val="28"/>
          <w:szCs w:val="28"/>
          <w:lang w:val="ru-RU"/>
        </w:rPr>
        <w:t>.</w:t>
      </w:r>
    </w:p>
    <w:p w14:paraId="15234285" w14:textId="77777777" w:rsidR="00B0302B" w:rsidRPr="006C7A3B" w:rsidRDefault="00B0302B" w:rsidP="00B0302B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4BBB08D" w14:textId="77777777" w:rsidR="00B0302B" w:rsidRPr="006C7A3B" w:rsidRDefault="00B0302B" w:rsidP="00B0302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6C7A3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,&amp;n); </w:t>
      </w:r>
    </w:p>
    <w:p w14:paraId="2F70C899" w14:textId="7ED38A65" w:rsidR="00B0302B" w:rsidRPr="006C7A3B" w:rsidRDefault="00B0302B" w:rsidP="00B0302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03472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14CC51FA" w14:textId="14712E1E" w:rsidR="00B0302B" w:rsidRPr="006C7A3B" w:rsidRDefault="00B0302B" w:rsidP="00B0302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03472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(j = 1; j &lt;= n; j++)</w:t>
      </w:r>
    </w:p>
    <w:p w14:paraId="7D71A6BA" w14:textId="77777777" w:rsidR="00B0302B" w:rsidRPr="006C7A3B" w:rsidRDefault="00B0302B" w:rsidP="00B0302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0C1635A5" w14:textId="77777777" w:rsidR="00B0302B" w:rsidRPr="006C7A3B" w:rsidRDefault="00B0302B" w:rsidP="00B0302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6C7A3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,&amp;val);</w:t>
      </w:r>
    </w:p>
    <w:p w14:paraId="4B14A906" w14:textId="77777777" w:rsidR="00B0302B" w:rsidRPr="006C7A3B" w:rsidRDefault="00B0302B" w:rsidP="00B0302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C7A3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&lt; j &amp;&amp; val == 1)</w:t>
      </w:r>
    </w:p>
    <w:p w14:paraId="72A519DA" w14:textId="77777777" w:rsidR="00B0302B" w:rsidRPr="006C7A3B" w:rsidRDefault="00B0302B" w:rsidP="00B0302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printf(</w:t>
      </w:r>
      <w:r w:rsidRPr="006C7A3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\n"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,i,j);</w:t>
      </w:r>
    </w:p>
    <w:p w14:paraId="42DDB5C2" w14:textId="77777777" w:rsidR="00B0302B" w:rsidRPr="006C7A3B" w:rsidRDefault="00B0302B" w:rsidP="00B0302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E92AD2A" w14:textId="77777777" w:rsidR="00B0302B" w:rsidRPr="00FB347B" w:rsidRDefault="00B0302B" w:rsidP="00B0302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6C0A0E5B" w14:textId="49D6CAA2" w:rsidR="00B0302B" w:rsidRPr="006559C5" w:rsidRDefault="00B0302B" w:rsidP="00B0302B">
      <w:pPr>
        <w:ind w:firstLine="567"/>
        <w:jc w:val="both"/>
        <w:rPr>
          <w:rFonts w:ascii="Courier New" w:hAnsi="Courier New" w:cs="Courier New"/>
          <w:b/>
          <w:noProof/>
          <w:sz w:val="28"/>
          <w:szCs w:val="28"/>
        </w:rPr>
      </w:pPr>
      <w:r w:rsidRPr="006559C5">
        <w:rPr>
          <w:b/>
          <w:noProof/>
          <w:sz w:val="28"/>
          <w:szCs w:val="28"/>
        </w:rPr>
        <w:t xml:space="preserve">Java </w:t>
      </w:r>
      <w:r w:rsidR="00034721">
        <w:rPr>
          <w:b/>
          <w:noProof/>
          <w:sz w:val="28"/>
          <w:szCs w:val="28"/>
        </w:rPr>
        <w:t>implementation</w:t>
      </w:r>
    </w:p>
    <w:p w14:paraId="58D59AB0" w14:textId="77777777" w:rsidR="00B0302B" w:rsidRPr="00034721" w:rsidRDefault="00B0302B" w:rsidP="00B0302B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59C45DB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mport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ava.util.*;</w:t>
      </w:r>
    </w:p>
    <w:p w14:paraId="273095F6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mport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ava.io.*;</w:t>
      </w:r>
    </w:p>
    <w:p w14:paraId="0DF5C913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92F950D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class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smartTag w:uri="urn:schemas-microsoft-com:office:smarttags" w:element="place">
        <w:r w:rsidRPr="00034721">
          <w:rPr>
            <w:rFonts w:ascii="Courier New" w:hAnsi="Courier New" w:cs="Courier New"/>
            <w:noProof/>
            <w:color w:val="000000"/>
            <w:sz w:val="22"/>
            <w:szCs w:val="22"/>
            <w:lang w:eastAsia="ru-RU"/>
          </w:rPr>
          <w:t>Main</w:t>
        </w:r>
      </w:smartTag>
    </w:p>
    <w:p w14:paraId="2175E193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425B93AD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static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void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ain(String[] args) 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throws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OException</w:t>
      </w:r>
    </w:p>
    <w:p w14:paraId="4E3D346E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1D113EF9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034721">
        <w:rPr>
          <w:rFonts w:ascii="Courier New" w:hAnsi="Courier New" w:cs="Courier New"/>
          <w:noProof/>
          <w:color w:val="3F7F5F"/>
          <w:sz w:val="22"/>
          <w:szCs w:val="22"/>
          <w:lang w:eastAsia="ru-RU"/>
        </w:rPr>
        <w:t>//Scanner con = new Scanner(new FileReader ("2471.in"));</w:t>
      </w:r>
    </w:p>
    <w:p w14:paraId="39A99639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canner con =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new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canner(System.</w:t>
      </w:r>
      <w:r w:rsidRPr="00034721">
        <w:rPr>
          <w:rFonts w:ascii="Courier New" w:hAnsi="Courier New" w:cs="Courier New"/>
          <w:i/>
          <w:iCs/>
          <w:noProof/>
          <w:color w:val="0000C0"/>
          <w:sz w:val="22"/>
          <w:szCs w:val="22"/>
          <w:lang w:eastAsia="ru-RU"/>
        </w:rPr>
        <w:t>in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9F4D24A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</w:p>
    <w:p w14:paraId="00342299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n = con.nextInt();</w:t>
      </w:r>
    </w:p>
    <w:p w14:paraId="6B200685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for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1; i &lt;= n; i++)</w:t>
      </w:r>
    </w:p>
    <w:p w14:paraId="46A70C56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for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 = 1; j &lt;= n; j++)</w:t>
      </w:r>
    </w:p>
    <w:p w14:paraId="11911663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{</w:t>
      </w:r>
    </w:p>
    <w:p w14:paraId="061490F6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val = con.nextInt();</w:t>
      </w:r>
    </w:p>
    <w:p w14:paraId="5E09DB4C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034721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f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&lt; j &amp;&amp; val == 1)</w:t>
      </w:r>
    </w:p>
    <w:p w14:paraId="3B2ED9B6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System.</w:t>
      </w:r>
      <w:r w:rsidRPr="00034721">
        <w:rPr>
          <w:rFonts w:ascii="Courier New" w:hAnsi="Courier New" w:cs="Courier New"/>
          <w:i/>
          <w:iCs/>
          <w:noProof/>
          <w:color w:val="0000C0"/>
          <w:sz w:val="22"/>
          <w:szCs w:val="22"/>
          <w:lang w:eastAsia="ru-RU"/>
        </w:rPr>
        <w:t>out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println(i + </w:t>
      </w:r>
      <w:r w:rsidRPr="00034721">
        <w:rPr>
          <w:rFonts w:ascii="Courier New" w:hAnsi="Courier New" w:cs="Courier New"/>
          <w:noProof/>
          <w:color w:val="2A00FF"/>
          <w:sz w:val="22"/>
          <w:szCs w:val="22"/>
          <w:lang w:eastAsia="ru-RU"/>
        </w:rPr>
        <w:t>" "</w:t>
      </w: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j);</w:t>
      </w:r>
    </w:p>
    <w:p w14:paraId="0F62F290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}</w:t>
      </w:r>
    </w:p>
    <w:p w14:paraId="620030D0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con.close();</w:t>
      </w:r>
    </w:p>
    <w:p w14:paraId="3C5D85BD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6AE065E5" w14:textId="77777777" w:rsidR="00B0302B" w:rsidRPr="00034721" w:rsidRDefault="00B0302B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3472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3DB1F1E9" w14:textId="77777777" w:rsidR="00366D24" w:rsidRPr="00034721" w:rsidRDefault="00366D24" w:rsidP="00B0302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lang w:val="ru-RU"/>
        </w:rPr>
      </w:pPr>
    </w:p>
    <w:sectPr w:rsidR="00366D24" w:rsidRPr="00034721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8F2E61"/>
    <w:multiLevelType w:val="hybridMultilevel"/>
    <w:tmpl w:val="D57C9EF0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" w15:restartNumberingAfterBreak="0">
    <w:nsid w:val="6FF7263D"/>
    <w:multiLevelType w:val="hybridMultilevel"/>
    <w:tmpl w:val="38AED47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7EE55A3E"/>
    <w:multiLevelType w:val="hybridMultilevel"/>
    <w:tmpl w:val="9B1C0D8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num w:numId="1" w16cid:durableId="1648509036">
    <w:abstractNumId w:val="1"/>
  </w:num>
  <w:num w:numId="2" w16cid:durableId="1074351491">
    <w:abstractNumId w:val="0"/>
  </w:num>
  <w:num w:numId="3" w16cid:durableId="156528763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13E6"/>
    <w:rsid w:val="00034721"/>
    <w:rsid w:val="00050A2C"/>
    <w:rsid w:val="000D3A2D"/>
    <w:rsid w:val="002C6E7F"/>
    <w:rsid w:val="002E10F7"/>
    <w:rsid w:val="002E6E5B"/>
    <w:rsid w:val="002F2498"/>
    <w:rsid w:val="00324D83"/>
    <w:rsid w:val="00363120"/>
    <w:rsid w:val="00366D24"/>
    <w:rsid w:val="00397C0B"/>
    <w:rsid w:val="003C16DB"/>
    <w:rsid w:val="003D5846"/>
    <w:rsid w:val="003E3D6F"/>
    <w:rsid w:val="0045544D"/>
    <w:rsid w:val="00483135"/>
    <w:rsid w:val="004B2988"/>
    <w:rsid w:val="004C07AB"/>
    <w:rsid w:val="005259A3"/>
    <w:rsid w:val="0055489A"/>
    <w:rsid w:val="0069597B"/>
    <w:rsid w:val="0073360A"/>
    <w:rsid w:val="00744DDE"/>
    <w:rsid w:val="00792DFC"/>
    <w:rsid w:val="007F4A8C"/>
    <w:rsid w:val="00866F46"/>
    <w:rsid w:val="00870474"/>
    <w:rsid w:val="008D35DF"/>
    <w:rsid w:val="00901B02"/>
    <w:rsid w:val="009B7FA1"/>
    <w:rsid w:val="009D0227"/>
    <w:rsid w:val="009F1350"/>
    <w:rsid w:val="00A57DF1"/>
    <w:rsid w:val="00A72F63"/>
    <w:rsid w:val="00AD1D0E"/>
    <w:rsid w:val="00AF5F86"/>
    <w:rsid w:val="00B0302B"/>
    <w:rsid w:val="00B356D7"/>
    <w:rsid w:val="00B74995"/>
    <w:rsid w:val="00C7637D"/>
    <w:rsid w:val="00CA167D"/>
    <w:rsid w:val="00CA7026"/>
    <w:rsid w:val="00CD551A"/>
    <w:rsid w:val="00CE4587"/>
    <w:rsid w:val="00CF00D6"/>
    <w:rsid w:val="00CF74F8"/>
    <w:rsid w:val="00D15835"/>
    <w:rsid w:val="00D37763"/>
    <w:rsid w:val="00D8073F"/>
    <w:rsid w:val="00D92487"/>
    <w:rsid w:val="00E36C78"/>
    <w:rsid w:val="00E67BAB"/>
    <w:rsid w:val="00ED13E6"/>
    <w:rsid w:val="00EF27AE"/>
    <w:rsid w:val="00F3193E"/>
    <w:rsid w:val="00FC7556"/>
    <w:rsid w:val="00FF2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  <w14:docId w14:val="25DC843E"/>
  <w15:chartTrackingRefBased/>
  <w15:docId w15:val="{0694DE4E-A816-4DC5-B365-1503210D44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table" w:styleId="a4">
    <w:name w:val="Table Grid"/>
    <w:basedOn w:val="a1"/>
    <w:rsid w:val="00A57D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180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</Pages>
  <Words>255</Words>
  <Characters>1457</Characters>
  <Application>Microsoft Office Word</Application>
  <DocSecurity>0</DocSecurity>
  <Lines>12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1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6</cp:revision>
  <dcterms:created xsi:type="dcterms:W3CDTF">2026-03-02T17:47:00Z</dcterms:created>
  <dcterms:modified xsi:type="dcterms:W3CDTF">2026-03-02T18:36:00Z</dcterms:modified>
</cp:coreProperties>
</file>